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515" r:id="rId2"/>
    <p:sldId id="576" r:id="rId3"/>
    <p:sldId id="577" r:id="rId4"/>
    <p:sldId id="578" r:id="rId5"/>
    <p:sldId id="585" r:id="rId6"/>
    <p:sldId id="583" r:id="rId7"/>
    <p:sldId id="517" r:id="rId8"/>
    <p:sldId id="256" r:id="rId9"/>
    <p:sldId id="522" r:id="rId10"/>
    <p:sldId id="586" r:id="rId11"/>
    <p:sldId id="531" r:id="rId12"/>
    <p:sldId id="556" r:id="rId13"/>
    <p:sldId id="557" r:id="rId14"/>
    <p:sldId id="534" r:id="rId15"/>
    <p:sldId id="558" r:id="rId16"/>
    <p:sldId id="536" r:id="rId17"/>
    <p:sldId id="537" r:id="rId18"/>
    <p:sldId id="538" r:id="rId19"/>
    <p:sldId id="539" r:id="rId20"/>
    <p:sldId id="587" r:id="rId21"/>
    <p:sldId id="560" r:id="rId22"/>
    <p:sldId id="561" r:id="rId23"/>
    <p:sldId id="562" r:id="rId24"/>
    <p:sldId id="564" r:id="rId25"/>
    <p:sldId id="565" r:id="rId26"/>
    <p:sldId id="546" r:id="rId27"/>
    <p:sldId id="568" r:id="rId28"/>
    <p:sldId id="581" r:id="rId29"/>
    <p:sldId id="582" r:id="rId30"/>
    <p:sldId id="575" r:id="rId31"/>
    <p:sldId id="588" r:id="rId32"/>
    <p:sldId id="589" r:id="rId33"/>
    <p:sldId id="590" r:id="rId34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1DA6B6F-3820-B646-B7E9-6033F1EB27C1}" v="38" dt="2023-08-16T16:25:00.67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61" autoAdjust="0"/>
    <p:restoredTop sz="94490" autoAdjust="0"/>
  </p:normalViewPr>
  <p:slideViewPr>
    <p:cSldViewPr>
      <p:cViewPr varScale="1">
        <p:scale>
          <a:sx n="121" d="100"/>
          <a:sy n="121" d="100"/>
        </p:scale>
        <p:origin x="488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e, Yuzhen" userId="7b8a3e1c-8bf5-4d46-8348-afd5eb7eab5b" providerId="ADAL" clId="{81DA6B6F-3820-B646-B7E9-6033F1EB27C1}"/>
    <pc:docChg chg="undo custSel addSld modSld modMainMaster">
      <pc:chgData name="Ye, Yuzhen" userId="7b8a3e1c-8bf5-4d46-8348-afd5eb7eab5b" providerId="ADAL" clId="{81DA6B6F-3820-B646-B7E9-6033F1EB27C1}" dt="2023-08-16T17:52:07.702" v="376" actId="20577"/>
      <pc:docMkLst>
        <pc:docMk/>
      </pc:docMkLst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25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256"/>
            <ac:spMk id="28" creationId="{EEEDB69B-BABA-8F46-BB4F-67344FA58E9D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15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5"/>
            <ac:spMk id="2" creationId="{36DF667C-05BF-40C7-8AC6-AD630088E1F8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5"/>
            <ac:spMk id="8" creationId="{94608DEB-201A-426A-B6F5-A7BA70139585}"/>
          </ac:spMkLst>
        </pc:spChg>
        <pc:spChg chg="mod">
          <ac:chgData name="Ye, Yuzhen" userId="7b8a3e1c-8bf5-4d46-8348-afd5eb7eab5b" providerId="ADAL" clId="{81DA6B6F-3820-B646-B7E9-6033F1EB27C1}" dt="2023-08-16T15:28:00.703" v="1" actId="20577"/>
          <ac:spMkLst>
            <pc:docMk/>
            <pc:sldMk cId="0" sldId="515"/>
            <ac:spMk id="3075" creationId="{23794AE8-7F0B-44B0-8DCA-F4F17DB6933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5"/>
            <ac:spMk id="3076" creationId="{07D6713F-E355-468F-B722-773F596B486D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17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7"/>
            <ac:spMk id="8" creationId="{0ACBBB80-5B56-4AC6-97E2-C83AD377E10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7"/>
            <ac:spMk id="9" creationId="{A86E019E-4F35-4821-A47C-7172832575C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7"/>
            <ac:spMk id="15362" creationId="{A1DEDB1C-84DC-488B-A581-422282A00C8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17"/>
            <ac:spMk id="15365" creationId="{1B010F30-B5F3-4B64-B790-BDE53D37E7F2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22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22"/>
            <ac:spMk id="9" creationId="{99C7893E-9FCD-484E-B237-6615CCFE437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22"/>
            <ac:spMk id="10" creationId="{148FAAD4-37C0-41D4-B80D-541BA76C13A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22"/>
            <ac:spMk id="17412" creationId="{F0661D9F-92C7-4A09-9F9E-55614639CC1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22"/>
            <ac:spMk id="17413" creationId="{4EA73063-ADA6-4BA9-B007-BA4A34E69723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31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1"/>
            <ac:spMk id="8" creationId="{9C89CC9C-58DB-4E6F-8BC1-67C666E54A9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1"/>
            <ac:spMk id="9" creationId="{532A3367-A631-47A3-949F-B559D862540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1"/>
            <ac:spMk id="19458" creationId="{70B0DBDB-A1E7-4FDF-8FE9-404E057AA63A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1"/>
            <ac:spMk id="19461" creationId="{23E6CCB8-53A3-4ACA-B6DF-B5514C0F7B79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34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4"/>
            <ac:spMk id="27" creationId="{87DAA90A-67A4-4FF7-956C-A9969D6B93D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4"/>
            <ac:spMk id="28" creationId="{7C5626DE-CA00-419E-B073-D59AEAA61EA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4"/>
            <ac:spMk id="24578" creationId="{C32CD4A4-C1F1-49FE-A988-4043CC94E858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4"/>
            <ac:spMk id="24596" creationId="{1A9B0749-FD54-4817-A305-D77A2AA6E144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3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6"/>
            <ac:spMk id="7" creationId="{F26D04AA-9BBC-4828-85C6-E401465E1937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6"/>
            <ac:spMk id="8" creationId="{58030F5A-AE1D-496D-B0FC-B7D6EB86F0E0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6"/>
            <ac:spMk id="26626" creationId="{64F96EFD-ACEA-465D-AA99-8C3442D916E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6"/>
            <ac:spMk id="26628" creationId="{FF4E6C67-AB49-43EE-BF7D-2D6F6294879F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37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7"/>
            <ac:spMk id="8" creationId="{296A080D-2EAE-4947-AB8C-649BE48AF6D8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7"/>
            <ac:spMk id="9" creationId="{A33C9D19-20FA-4A70-AF1F-B5ECD2801014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7"/>
            <ac:spMk id="28674" creationId="{4EBA50D4-C1D5-48C7-B430-049B2E5BDED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7"/>
            <ac:spMk id="28675" creationId="{7C623D4F-C28B-47E1-AE9F-46EE9CC581A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7"/>
            <ac:spMk id="28677" creationId="{95639060-B4B4-46F8-90FA-BDD31AF6351C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38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8"/>
            <ac:spMk id="8" creationId="{13083E9F-94F1-4C8D-A125-B516120CE24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8"/>
            <ac:spMk id="9" creationId="{201E7EFE-9BAF-4B2E-8833-AE6D8B453C5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8"/>
            <ac:spMk id="21507" creationId="{56A31FDE-7A04-4394-BFF1-B1CEC81B5E1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8"/>
            <ac:spMk id="29698" creationId="{3C9E2B06-177F-449A-B17C-536B34AB1DA0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8"/>
            <ac:spMk id="29701" creationId="{D93F975F-D67C-472D-8290-10C18001EFB9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39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9"/>
            <ac:spMk id="16" creationId="{7D6F5E7F-EC3B-4633-AE62-E1335B06B2F4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9"/>
            <ac:spMk id="17" creationId="{3A429989-6AF5-45FA-89D4-FE0206BF9029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9"/>
            <ac:spMk id="30722" creationId="{EEE6216C-EB2A-40B9-BBBF-31EBB7BCF5E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39"/>
            <ac:spMk id="30733" creationId="{2F1F3861-B258-4517-814D-8AF26538EC26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4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46"/>
            <ac:spMk id="9" creationId="{301E9084-E872-4C9A-9BA3-0D803559A0D9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46"/>
            <ac:spMk id="10" creationId="{751304C4-D75E-4251-92F2-F334BABFFD7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46"/>
            <ac:spMk id="39938" creationId="{5D0F723C-DEE4-439F-AF97-04FF60630F8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46"/>
            <ac:spMk id="39939" creationId="{709D4D69-A5C5-46B8-B224-8A958077EEC9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46"/>
            <ac:spMk id="39942" creationId="{42ABDF89-09A7-4F96-BC65-886CF9592358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5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6"/>
            <ac:spMk id="57" creationId="{978C9724-4620-4D5A-A491-EF0E3A2500F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6"/>
            <ac:spMk id="58" creationId="{079A77D9-8D16-4F71-9B54-9FBC6B65BD3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6"/>
            <ac:spMk id="20501" creationId="{1F9C0155-EAB8-4804-9A91-709B0F6473AC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57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7"/>
            <ac:spMk id="11" creationId="{5B96914F-C708-40F2-9C59-8E3918D35F3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7"/>
            <ac:spMk id="12" creationId="{C36FACD6-8EC6-4A97-9554-1AE52E3E83A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7"/>
            <ac:spMk id="22536" creationId="{E0B868CA-22D6-465B-80AE-6B3A57312B6D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58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8"/>
            <ac:spMk id="13" creationId="{3BA7CC8F-DDB4-47FA-88A9-5F9EB4144B4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8"/>
            <ac:spMk id="14" creationId="{38731D84-610F-4DED-98F9-FCD0D7E908DD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8"/>
            <ac:spMk id="25604" creationId="{C9DAC8F8-7AB8-4883-B872-3FF2D72A0BF8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58"/>
            <ac:spMk id="25605" creationId="{BD0000CB-091F-4575-88F4-15118758A1B4}"/>
          </ac:spMkLst>
        </pc:spChg>
        <pc:picChg chg="mod">
          <ac:chgData name="Ye, Yuzhen" userId="7b8a3e1c-8bf5-4d46-8348-afd5eb7eab5b" providerId="ADAL" clId="{81DA6B6F-3820-B646-B7E9-6033F1EB27C1}" dt="2023-08-16T15:47:46.684" v="40"/>
          <ac:picMkLst>
            <pc:docMk/>
            <pc:sldMk cId="0" sldId="558"/>
            <ac:picMk id="25608" creationId="{743DCF8F-16F6-4CE2-BED7-BBAFFB96662B}"/>
          </ac:picMkLst>
        </pc:pic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60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0"/>
            <ac:spMk id="7" creationId="{7CDA028E-6BDF-41E5-9247-D4DA4E9A77C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0"/>
            <ac:spMk id="8" creationId="{B771F63A-8650-4444-ACA9-74AF0C8D9B5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0"/>
            <ac:spMk id="31746" creationId="{87B1F235-9A10-46AD-88A5-AABDE866295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0"/>
            <ac:spMk id="31748" creationId="{7BFBA043-6FB8-4C20-B89B-BF6067CB2E00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61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1"/>
            <ac:spMk id="44" creationId="{783D1AD8-3556-4014-8F42-F98B410CC489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1"/>
            <ac:spMk id="45" creationId="{1621F027-D3B6-4EBA-97DA-6415F776EE6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1"/>
            <ac:spMk id="33800" creationId="{EEC01952-3B30-4736-B2E2-1686A44F8D9D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62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2"/>
            <ac:spMk id="2" creationId="{7596A50D-9761-4241-A3A4-2AF3A9C2E12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2"/>
            <ac:spMk id="3" creationId="{4D65B908-5CFC-45D9-8907-FBA5F887172A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2"/>
            <ac:spMk id="34819" creationId="{8537FFC8-6293-4071-90A2-DFF9A0E408E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2"/>
            <ac:spMk id="34827" creationId="{022C8B3D-43ED-4A65-9295-B5644EDCBBC2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64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4"/>
            <ac:spMk id="7" creationId="{A9DF38B6-3442-44F3-91E6-9615790D511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4"/>
            <ac:spMk id="8" creationId="{617E323D-DC99-4179-AE93-09A31729AD7D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4"/>
            <ac:spMk id="35842" creationId="{B188AB90-3789-4CDC-8302-70D0644FDC9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4"/>
            <ac:spMk id="35844" creationId="{9D9BF3F8-C02A-4AAD-97F7-63859671911D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65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5"/>
            <ac:spMk id="8" creationId="{E9EF8F20-FA7E-4192-A6A4-8ED53AB70A6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5"/>
            <ac:spMk id="9" creationId="{DB023A41-079C-4373-ABCE-621333A25047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5"/>
            <ac:spMk id="37890" creationId="{127C41E6-2A83-4EFB-88F6-7C2C174D39A0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5"/>
            <ac:spMk id="37891" creationId="{24F0B1B3-C431-4B91-8069-351A58F8AA4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5"/>
            <ac:spMk id="37892" creationId="{5F666A36-2684-4960-B51C-61BE7E9B93FF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68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8"/>
            <ac:spMk id="7" creationId="{FE7D4B65-A744-4B57-9F86-F8D33C993C7A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8"/>
            <ac:spMk id="8" creationId="{B2992398-1B27-4D28-A11E-B92386DC440E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8"/>
            <ac:spMk id="40962" creationId="{2E705327-FEC0-485B-93CF-F1949EAB9A1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8"/>
            <ac:spMk id="40963" creationId="{EE036010-44B7-4EDF-97D0-D871B513D9CA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68"/>
            <ac:spMk id="40964" creationId="{A66850E6-42A8-42F8-8DE0-9D2BE6EF5147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75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5"/>
            <ac:spMk id="7" creationId="{3FF8E9BF-9B48-4AAB-9D52-BE5B36A5DB1E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5"/>
            <ac:spMk id="10" creationId="{22F14B87-22E7-4228-83D1-5ED67187C9D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5"/>
            <ac:spMk id="47106" creationId="{BCA71B78-80FE-4A52-B5DF-4F88862647B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5"/>
            <ac:spMk id="47107" creationId="{4D2BE912-BBF1-4D6B-B040-2F790F79308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5"/>
            <ac:spMk id="47108" creationId="{D1BCAE31-7E63-401E-BA0F-ED4B6EDE6750}"/>
          </ac:spMkLst>
        </pc:spChg>
      </pc:sldChg>
      <pc:sldChg chg="modSp mod">
        <pc:chgData name="Ye, Yuzhen" userId="7b8a3e1c-8bf5-4d46-8348-afd5eb7eab5b" providerId="ADAL" clId="{81DA6B6F-3820-B646-B7E9-6033F1EB27C1}" dt="2023-08-16T16:21:37.909" v="328" actId="1036"/>
        <pc:sldMkLst>
          <pc:docMk/>
          <pc:sldMk cId="0" sldId="57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6"/>
            <ac:spMk id="3" creationId="{C10ED41B-389B-4F6F-9508-7528924A5314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6"/>
            <ac:spMk id="4" creationId="{520D16DC-0A4F-4D28-9B54-468A28BB6B11}"/>
          </ac:spMkLst>
        </pc:spChg>
        <pc:spChg chg="mod">
          <ac:chgData name="Ye, Yuzhen" userId="7b8a3e1c-8bf5-4d46-8348-afd5eb7eab5b" providerId="ADAL" clId="{81DA6B6F-3820-B646-B7E9-6033F1EB27C1}" dt="2023-08-16T16:21:37.909" v="328" actId="1036"/>
          <ac:spMkLst>
            <pc:docMk/>
            <pc:sldMk cId="0" sldId="576"/>
            <ac:spMk id="5123" creationId="{621814AE-9A96-4D7C-88FB-FA98442BF582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6"/>
            <ac:spMk id="5124" creationId="{119660FF-264D-43C8-8FE9-348F38A08EC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6"/>
            <ac:spMk id="5136" creationId="{13AFF105-0AAF-4DE6-BA9C-B6F2152423C5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77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7"/>
            <ac:spMk id="2" creationId="{46D55480-92EE-44DC-8580-F08C86829812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7"/>
            <ac:spMk id="3" creationId="{CB244096-3238-4015-A1F9-2D7118764DF4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7"/>
            <ac:spMk id="7170" creationId="{32F86576-2D13-40B3-AC55-D0A85EE7B2F7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7"/>
            <ac:spMk id="7171" creationId="{A586BA17-039E-42B4-8D34-ABEB2D648290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7"/>
            <ac:spMk id="7178" creationId="{DF4EEAD4-1532-4732-A436-B82FC09BD472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78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8"/>
            <ac:spMk id="3" creationId="{4C5A88FC-7631-4D32-BEAD-65F1A4B2DEC2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8"/>
            <ac:spMk id="4" creationId="{9DDA1718-F8C3-4F87-BB7D-6D5E22A84109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8"/>
            <ac:spMk id="9218" creationId="{49EA67DF-C988-4239-9F4A-720B439CC19A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8"/>
            <ac:spMk id="9219" creationId="{FBB90E98-DC59-4675-AA1A-312ED67B8916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78"/>
            <ac:spMk id="9225" creationId="{C8E0C3D8-BE86-4926-885E-E7FC3F1972CE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1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1"/>
            <ac:spMk id="2" creationId="{363EF27B-C000-4739-BF6F-B115BC8EEF9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1"/>
            <ac:spMk id="3" creationId="{DAADA32D-7133-4020-A57A-E9D1544EF7E1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1"/>
            <ac:spMk id="43011" creationId="{5EC40810-64CB-48EC-B010-B945108B07A0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1"/>
            <ac:spMk id="43018" creationId="{5D2F5EA4-4323-43BA-A9C7-D4BDED0BD8B5}"/>
          </ac:spMkLst>
        </pc:spChg>
      </pc:sldChg>
      <pc:sldChg chg="modSp mod">
        <pc:chgData name="Ye, Yuzhen" userId="7b8a3e1c-8bf5-4d46-8348-afd5eb7eab5b" providerId="ADAL" clId="{81DA6B6F-3820-B646-B7E9-6033F1EB27C1}" dt="2023-08-16T15:47:46.684" v="40"/>
        <pc:sldMkLst>
          <pc:docMk/>
          <pc:sldMk cId="0" sldId="582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2"/>
            <ac:spMk id="17" creationId="{ACA319A8-240E-4927-A6A0-AC24748B3A4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2"/>
            <ac:spMk id="18" creationId="{8FBE109B-7023-4221-8213-08AF0414061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2"/>
            <ac:spMk id="45058" creationId="{5623202C-F92F-4168-9283-D57C16F674F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2"/>
            <ac:spMk id="45061" creationId="{C3D744BA-A7FD-43F7-9565-3F8F6092008D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3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3"/>
            <ac:spMk id="2" creationId="{F28F6CFD-E476-4BAA-B38D-C0BD1CC1671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3"/>
            <ac:spMk id="3" creationId="{1D596AE8-F1EC-4E4C-96F8-3E51A2AFF69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3"/>
            <ac:spMk id="13325" creationId="{45AEEBEB-38FF-47B5-B0C5-66D512F5864D}"/>
          </ac:spMkLst>
        </pc:spChg>
        <pc:picChg chg="mod">
          <ac:chgData name="Ye, Yuzhen" userId="7b8a3e1c-8bf5-4d46-8348-afd5eb7eab5b" providerId="ADAL" clId="{81DA6B6F-3820-B646-B7E9-6033F1EB27C1}" dt="2023-08-16T15:47:46.684" v="40"/>
          <ac:picMkLst>
            <pc:docMk/>
            <pc:sldMk cId="0" sldId="583"/>
            <ac:picMk id="13321" creationId="{8D5054E0-4305-4602-A958-4609A8D70556}"/>
          </ac:picMkLst>
        </pc:pic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5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5"/>
            <ac:spMk id="2" creationId="{372A4C68-F4E8-4266-ACCB-5979D5CC607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5"/>
            <ac:spMk id="3" creationId="{E72073A3-3903-49CE-932E-9D24262827DD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5"/>
            <ac:spMk id="11269" creationId="{91921E35-2084-462F-A5F9-F868EE831A39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6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6"/>
            <ac:spMk id="4" creationId="{8E05ED51-9679-264C-96EF-5EBA944BDB5C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6"/>
            <ac:spMk id="36865" creationId="{5B5DCBA1-962A-484C-8BDD-84F3CB6460D5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6"/>
            <ac:spMk id="36867" creationId="{D2C5088B-B614-6946-ABA6-B21B9AA1A75A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7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7"/>
            <ac:spMk id="9" creationId="{20D8D6E3-EEA2-1444-B7FC-171218AFBF47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7"/>
            <ac:spMk id="12" creationId="{DA72B642-CA17-F144-AAB5-A3DD54D1C48F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7"/>
            <ac:spMk id="48129" creationId="{412E938A-A930-084C-913A-CC0FD1A7DD9D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7"/>
            <ac:spMk id="48130" creationId="{951EAE98-6E4A-AD49-98E9-1B34A0E8F93A}"/>
          </ac:spMkLst>
        </pc:spChg>
      </pc:sldChg>
      <pc:sldChg chg="modSp">
        <pc:chgData name="Ye, Yuzhen" userId="7b8a3e1c-8bf5-4d46-8348-afd5eb7eab5b" providerId="ADAL" clId="{81DA6B6F-3820-B646-B7E9-6033F1EB27C1}" dt="2023-08-16T15:47:46.684" v="40"/>
        <pc:sldMkLst>
          <pc:docMk/>
          <pc:sldMk cId="0" sldId="588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8"/>
            <ac:spMk id="4" creationId="{3B215692-0E9C-854E-BC74-A7B1E312A783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8"/>
            <ac:spMk id="5" creationId="{50EDE9CE-B7D1-8F4C-A0C2-4E6D6730B10B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0" sldId="588"/>
            <ac:spMk id="65540" creationId="{A4B3E06E-9EA3-BF41-B033-DCBA93DFB47F}"/>
          </ac:spMkLst>
        </pc:spChg>
      </pc:sldChg>
      <pc:sldChg chg="addSp delSp modSp new mod">
        <pc:chgData name="Ye, Yuzhen" userId="7b8a3e1c-8bf5-4d46-8348-afd5eb7eab5b" providerId="ADAL" clId="{81DA6B6F-3820-B646-B7E9-6033F1EB27C1}" dt="2023-08-16T17:51:38.414" v="375" actId="20577"/>
        <pc:sldMkLst>
          <pc:docMk/>
          <pc:sldMk cId="4281917240" sldId="589"/>
        </pc:sldMkLst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4281917240" sldId="589"/>
            <ac:spMk id="2" creationId="{514E40EB-ACAE-067F-EB43-984502BA1E16}"/>
          </ac:spMkLst>
        </pc:spChg>
        <pc:spChg chg="del">
          <ac:chgData name="Ye, Yuzhen" userId="7b8a3e1c-8bf5-4d46-8348-afd5eb7eab5b" providerId="ADAL" clId="{81DA6B6F-3820-B646-B7E9-6033F1EB27C1}" dt="2023-08-16T15:44:52.613" v="10" actId="478"/>
          <ac:spMkLst>
            <pc:docMk/>
            <pc:sldMk cId="4281917240" sldId="589"/>
            <ac:spMk id="3" creationId="{5CF9E809-2A16-8EAB-0CF2-B67683951C34}"/>
          </ac:spMkLst>
        </pc:spChg>
        <pc:spChg chg="del mod">
          <ac:chgData name="Ye, Yuzhen" userId="7b8a3e1c-8bf5-4d46-8348-afd5eb7eab5b" providerId="ADAL" clId="{81DA6B6F-3820-B646-B7E9-6033F1EB27C1}" dt="2023-08-16T15:48:22.248" v="41" actId="478"/>
          <ac:spMkLst>
            <pc:docMk/>
            <pc:sldMk cId="4281917240" sldId="589"/>
            <ac:spMk id="4" creationId="{A8545F59-0BC8-9266-5C27-EDD3965D040A}"/>
          </ac:spMkLst>
        </pc:spChg>
        <pc:spChg chg="del mod">
          <ac:chgData name="Ye, Yuzhen" userId="7b8a3e1c-8bf5-4d46-8348-afd5eb7eab5b" providerId="ADAL" clId="{81DA6B6F-3820-B646-B7E9-6033F1EB27C1}" dt="2023-08-16T15:48:24.788" v="42" actId="478"/>
          <ac:spMkLst>
            <pc:docMk/>
            <pc:sldMk cId="4281917240" sldId="589"/>
            <ac:spMk id="5" creationId="{2F4E1D1E-7F48-07A9-C391-E69ADA6AC4A7}"/>
          </ac:spMkLst>
        </pc:spChg>
        <pc:spChg chg="mod">
          <ac:chgData name="Ye, Yuzhen" userId="7b8a3e1c-8bf5-4d46-8348-afd5eb7eab5b" providerId="ADAL" clId="{81DA6B6F-3820-B646-B7E9-6033F1EB27C1}" dt="2023-08-16T15:47:46.684" v="40"/>
          <ac:spMkLst>
            <pc:docMk/>
            <pc:sldMk cId="4281917240" sldId="589"/>
            <ac:spMk id="6" creationId="{AF20E6CA-3EDD-3EC5-9A0C-0B65C034DEBC}"/>
          </ac:spMkLst>
        </pc:spChg>
        <pc:spChg chg="add del mod">
          <ac:chgData name="Ye, Yuzhen" userId="7b8a3e1c-8bf5-4d46-8348-afd5eb7eab5b" providerId="ADAL" clId="{81DA6B6F-3820-B646-B7E9-6033F1EB27C1}" dt="2023-08-16T16:24:59.879" v="358" actId="478"/>
          <ac:spMkLst>
            <pc:docMk/>
            <pc:sldMk cId="4281917240" sldId="589"/>
            <ac:spMk id="9" creationId="{A6C212EF-1016-83F5-6F31-A7D0F3973188}"/>
          </ac:spMkLst>
        </pc:spChg>
        <pc:spChg chg="add mod">
          <ac:chgData name="Ye, Yuzhen" userId="7b8a3e1c-8bf5-4d46-8348-afd5eb7eab5b" providerId="ADAL" clId="{81DA6B6F-3820-B646-B7E9-6033F1EB27C1}" dt="2023-08-16T16:22:20.818" v="332" actId="1076"/>
          <ac:spMkLst>
            <pc:docMk/>
            <pc:sldMk cId="4281917240" sldId="589"/>
            <ac:spMk id="11" creationId="{9011D9EC-593D-CB44-FB11-08C04E77F152}"/>
          </ac:spMkLst>
        </pc:spChg>
        <pc:spChg chg="add mod">
          <ac:chgData name="Ye, Yuzhen" userId="7b8a3e1c-8bf5-4d46-8348-afd5eb7eab5b" providerId="ADAL" clId="{81DA6B6F-3820-B646-B7E9-6033F1EB27C1}" dt="2023-08-16T16:25:05.570" v="360" actId="1076"/>
          <ac:spMkLst>
            <pc:docMk/>
            <pc:sldMk cId="4281917240" sldId="589"/>
            <ac:spMk id="13" creationId="{7562257F-1720-BD34-F56C-0B589F90BD73}"/>
          </ac:spMkLst>
        </pc:spChg>
        <pc:spChg chg="add mod">
          <ac:chgData name="Ye, Yuzhen" userId="7b8a3e1c-8bf5-4d46-8348-afd5eb7eab5b" providerId="ADAL" clId="{81DA6B6F-3820-B646-B7E9-6033F1EB27C1}" dt="2023-08-16T17:51:38.414" v="375" actId="20577"/>
          <ac:spMkLst>
            <pc:docMk/>
            <pc:sldMk cId="4281917240" sldId="589"/>
            <ac:spMk id="14" creationId="{8713D876-D1F7-11F6-BED2-09E3FB031F98}"/>
          </ac:spMkLst>
        </pc:spChg>
        <pc:spChg chg="add mod">
          <ac:chgData name="Ye, Yuzhen" userId="7b8a3e1c-8bf5-4d46-8348-afd5eb7eab5b" providerId="ADAL" clId="{81DA6B6F-3820-B646-B7E9-6033F1EB27C1}" dt="2023-08-16T16:25:00.675" v="359"/>
          <ac:spMkLst>
            <pc:docMk/>
            <pc:sldMk cId="4281917240" sldId="589"/>
            <ac:spMk id="15" creationId="{41CC7C70-170C-D7DF-8263-9E8FBE2F7050}"/>
          </ac:spMkLst>
        </pc:spChg>
        <pc:picChg chg="add del mod">
          <ac:chgData name="Ye, Yuzhen" userId="7b8a3e1c-8bf5-4d46-8348-afd5eb7eab5b" providerId="ADAL" clId="{81DA6B6F-3820-B646-B7E9-6033F1EB27C1}" dt="2023-08-16T15:52:53.328" v="51" actId="478"/>
          <ac:picMkLst>
            <pc:docMk/>
            <pc:sldMk cId="4281917240" sldId="589"/>
            <ac:picMk id="7" creationId="{A561E016-B81B-7FFF-508B-934BF42A0801}"/>
          </ac:picMkLst>
        </pc:picChg>
        <pc:picChg chg="add del mod">
          <ac:chgData name="Ye, Yuzhen" userId="7b8a3e1c-8bf5-4d46-8348-afd5eb7eab5b" providerId="ADAL" clId="{81DA6B6F-3820-B646-B7E9-6033F1EB27C1}" dt="2023-08-16T15:52:54.696" v="52" actId="478"/>
          <ac:picMkLst>
            <pc:docMk/>
            <pc:sldMk cId="4281917240" sldId="589"/>
            <ac:picMk id="8" creationId="{E4316CED-1B25-6CF5-6F56-13BF5406DA64}"/>
          </ac:picMkLst>
        </pc:picChg>
      </pc:sldChg>
      <pc:sldChg chg="addSp delSp modSp new mod">
        <pc:chgData name="Ye, Yuzhen" userId="7b8a3e1c-8bf5-4d46-8348-afd5eb7eab5b" providerId="ADAL" clId="{81DA6B6F-3820-B646-B7E9-6033F1EB27C1}" dt="2023-08-16T17:52:07.702" v="376" actId="20577"/>
        <pc:sldMkLst>
          <pc:docMk/>
          <pc:sldMk cId="2647677196" sldId="590"/>
        </pc:sldMkLst>
        <pc:spChg chg="mod">
          <ac:chgData name="Ye, Yuzhen" userId="7b8a3e1c-8bf5-4d46-8348-afd5eb7eab5b" providerId="ADAL" clId="{81DA6B6F-3820-B646-B7E9-6033F1EB27C1}" dt="2023-08-16T17:52:07.702" v="376" actId="20577"/>
          <ac:spMkLst>
            <pc:docMk/>
            <pc:sldMk cId="2647677196" sldId="590"/>
            <ac:spMk id="2" creationId="{F2505478-35E1-6B77-5396-9FB9161A800C}"/>
          </ac:spMkLst>
        </pc:spChg>
        <pc:spChg chg="del">
          <ac:chgData name="Ye, Yuzhen" userId="7b8a3e1c-8bf5-4d46-8348-afd5eb7eab5b" providerId="ADAL" clId="{81DA6B6F-3820-B646-B7E9-6033F1EB27C1}" dt="2023-08-16T16:14:25.337" v="297" actId="478"/>
          <ac:spMkLst>
            <pc:docMk/>
            <pc:sldMk cId="2647677196" sldId="590"/>
            <ac:spMk id="3" creationId="{7E5CCCF9-4317-C24B-3391-59D1D99548C0}"/>
          </ac:spMkLst>
        </pc:spChg>
        <pc:spChg chg="add del mod">
          <ac:chgData name="Ye, Yuzhen" userId="7b8a3e1c-8bf5-4d46-8348-afd5eb7eab5b" providerId="ADAL" clId="{81DA6B6F-3820-B646-B7E9-6033F1EB27C1}" dt="2023-08-16T16:24:45.465" v="356" actId="20577"/>
          <ac:spMkLst>
            <pc:docMk/>
            <pc:sldMk cId="2647677196" sldId="590"/>
            <ac:spMk id="4" creationId="{87730615-F75E-F80C-6B82-24C20DF1C369}"/>
          </ac:spMkLst>
        </pc:spChg>
        <pc:spChg chg="del">
          <ac:chgData name="Ye, Yuzhen" userId="7b8a3e1c-8bf5-4d46-8348-afd5eb7eab5b" providerId="ADAL" clId="{81DA6B6F-3820-B646-B7E9-6033F1EB27C1}" dt="2023-08-16T16:24:47.548" v="357" actId="478"/>
          <ac:spMkLst>
            <pc:docMk/>
            <pc:sldMk cId="2647677196" sldId="590"/>
            <ac:spMk id="5" creationId="{76AE7188-6B29-D8BD-DB77-A70ABB0743E3}"/>
          </ac:spMkLst>
        </pc:spChg>
        <pc:picChg chg="add del mod">
          <ac:chgData name="Ye, Yuzhen" userId="7b8a3e1c-8bf5-4d46-8348-afd5eb7eab5b" providerId="ADAL" clId="{81DA6B6F-3820-B646-B7E9-6033F1EB27C1}" dt="2023-08-16T16:24:02.053" v="345" actId="478"/>
          <ac:picMkLst>
            <pc:docMk/>
            <pc:sldMk cId="2647677196" sldId="590"/>
            <ac:picMk id="7" creationId="{9A24D82D-D261-B048-394A-ADE228C1E757}"/>
          </ac:picMkLst>
        </pc:picChg>
        <pc:picChg chg="add mod">
          <ac:chgData name="Ye, Yuzhen" userId="7b8a3e1c-8bf5-4d46-8348-afd5eb7eab5b" providerId="ADAL" clId="{81DA6B6F-3820-B646-B7E9-6033F1EB27C1}" dt="2023-08-16T16:24:33.720" v="347" actId="1076"/>
          <ac:picMkLst>
            <pc:docMk/>
            <pc:sldMk cId="2647677196" sldId="590"/>
            <ac:picMk id="8" creationId="{5EE23EB4-22A3-6473-F739-EF2EE16A49A5}"/>
          </ac:picMkLst>
        </pc:picChg>
      </pc:sldChg>
      <pc:sldMasterChg chg="addSp delSp modSp mod setBg modSldLayout">
        <pc:chgData name="Ye, Yuzhen" userId="7b8a3e1c-8bf5-4d46-8348-afd5eb7eab5b" providerId="ADAL" clId="{81DA6B6F-3820-B646-B7E9-6033F1EB27C1}" dt="2023-08-16T16:20:59.074" v="325" actId="1035"/>
        <pc:sldMasterMkLst>
          <pc:docMk/>
          <pc:sldMasterMk cId="0" sldId="2147483648"/>
        </pc:sldMasterMkLst>
        <pc:spChg chg="mod">
          <ac:chgData name="Ye, Yuzhen" userId="7b8a3e1c-8bf5-4d46-8348-afd5eb7eab5b" providerId="ADAL" clId="{81DA6B6F-3820-B646-B7E9-6033F1EB27C1}" dt="2023-08-16T16:20:59.074" v="325" actId="1035"/>
          <ac:spMkLst>
            <pc:docMk/>
            <pc:sldMasterMk cId="0" sldId="2147483648"/>
            <ac:spMk id="1026" creationId="{D1D03D88-203D-4D90-A5F8-3075BB602DE8}"/>
          </ac:spMkLst>
        </pc:spChg>
        <pc:spChg chg="mod">
          <ac:chgData name="Ye, Yuzhen" userId="7b8a3e1c-8bf5-4d46-8348-afd5eb7eab5b" providerId="ADAL" clId="{81DA6B6F-3820-B646-B7E9-6033F1EB27C1}" dt="2023-08-16T16:20:59.074" v="325" actId="1035"/>
          <ac:spMkLst>
            <pc:docMk/>
            <pc:sldMasterMk cId="0" sldId="2147483648"/>
            <ac:spMk id="1032" creationId="{BD383B36-B313-4AA9-9734-0C1E41612BDC}"/>
          </ac:spMkLst>
        </pc:spChg>
        <pc:spChg chg="del">
          <ac:chgData name="Ye, Yuzhen" userId="7b8a3e1c-8bf5-4d46-8348-afd5eb7eab5b" providerId="ADAL" clId="{81DA6B6F-3820-B646-B7E9-6033F1EB27C1}" dt="2023-08-16T16:17:55.994" v="304" actId="478"/>
          <ac:spMkLst>
            <pc:docMk/>
            <pc:sldMasterMk cId="0" sldId="2147483648"/>
            <ac:spMk id="1033" creationId="{D2E097D8-70EE-4739-BF27-511BF22A6090}"/>
          </ac:spMkLst>
        </pc:spChg>
        <pc:grpChg chg="add del mod">
          <ac:chgData name="Ye, Yuzhen" userId="7b8a3e1c-8bf5-4d46-8348-afd5eb7eab5b" providerId="ADAL" clId="{81DA6B6F-3820-B646-B7E9-6033F1EB27C1}" dt="2023-08-16T16:17:55.994" v="304" actId="478"/>
          <ac:grpSpMkLst>
            <pc:docMk/>
            <pc:sldMasterMk cId="0" sldId="2147483648"/>
            <ac:grpSpMk id="1028" creationId="{79A345F1-6B59-44A5-A4AB-70C24FF0D873}"/>
          </ac:grpSpMkLst>
        </pc:grp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2678818275" sldId="2147483649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1519697530" sldId="2147483650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2529680256" sldId="2147483651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4060405141" sldId="2147483652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991646909" sldId="2147483653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132432912" sldId="2147483654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3284855428" sldId="2147483655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3647963483" sldId="2147483656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256620857" sldId="2147483657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722030162" sldId="2147483658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1572749378" sldId="2147483659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1957515479" sldId="2147483660"/>
          </pc:sldLayoutMkLst>
        </pc:sldLayoutChg>
        <pc:sldLayoutChg chg="setBg">
          <pc:chgData name="Ye, Yuzhen" userId="7b8a3e1c-8bf5-4d46-8348-afd5eb7eab5b" providerId="ADAL" clId="{81DA6B6F-3820-B646-B7E9-6033F1EB27C1}" dt="2023-08-16T16:20:18.582" v="321"/>
          <pc:sldLayoutMkLst>
            <pc:docMk/>
            <pc:sldMasterMk cId="0" sldId="2147483648"/>
            <pc:sldLayoutMk cId="3625403177" sldId="2147483661"/>
          </pc:sldLayoutMkLst>
        </pc:sldLayoutChg>
      </pc:sldMasterChg>
      <pc:sldMasterChg chg="addSp">
        <pc:chgData name="Ye, Yuzhen" userId="7b8a3e1c-8bf5-4d46-8348-afd5eb7eab5b" providerId="ADAL" clId="{81DA6B6F-3820-B646-B7E9-6033F1EB27C1}" dt="2023-08-16T15:47:42.349" v="30"/>
        <pc:sldMasterMkLst>
          <pc:docMk/>
          <pc:sldMasterMk cId="2116502218" sldId="2147483662"/>
        </pc:sldMasterMkLst>
        <pc:grpChg chg="add">
          <ac:chgData name="Ye, Yuzhen" userId="7b8a3e1c-8bf5-4d46-8348-afd5eb7eab5b" providerId="ADAL" clId="{81DA6B6F-3820-B646-B7E9-6033F1EB27C1}" dt="2023-08-16T15:47:42.349" v="30"/>
          <ac:grpSpMkLst>
            <pc:docMk/>
            <pc:sldMasterMk cId="2116502218" sldId="2147483662"/>
            <ac:grpSpMk id="7" creationId="{5D8D75B9-62FA-3F42-86DF-B0606EE7C89F}"/>
          </ac:grpSpMkLst>
        </pc:gr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2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sp>
        <p:nvSpPr>
          <p:cNvPr id="1032" name="Rectangle 17">
            <a:extLst>
              <a:ext uri="{FF2B5EF4-FFF2-40B4-BE49-F238E27FC236}">
                <a16:creationId xmlns:a16="http://schemas.microsoft.com/office/drawing/2014/main" id="{BD383B36-B313-4AA9-9734-0C1E41612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90600"/>
            <a:ext cx="8534400" cy="45719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5000"/>
                  <a:lumOff val="95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0800000" scaled="1"/>
            <a:tileRect/>
          </a:gradFill>
          <a:ln>
            <a:noFill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9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7.wmf"/><Relationship Id="rId9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11" Type="http://schemas.openxmlformats.org/officeDocument/2006/relationships/image" Target="../media/image7.gif"/><Relationship Id="rId5" Type="http://schemas.openxmlformats.org/officeDocument/2006/relationships/image" Target="../media/image3.png"/><Relationship Id="rId10" Type="http://schemas.openxmlformats.org/officeDocument/2006/relationships/image" Target="../media/image6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0.png"/><Relationship Id="rId2" Type="http://schemas.openxmlformats.org/officeDocument/2006/relationships/video" Target="file:////winfiles/savedocs/anuj/Downloads/lecture_1_slides_ppt/Global%20Animation%202-28-2011.wmv" TargetMode="External"/><Relationship Id="rId1" Type="http://schemas.openxmlformats.org/officeDocument/2006/relationships/video" Target="file:////winfiles/savedocs/anuj/Downloads/lecture_1_slides_ppt/modis_swath_640x480_jpg.wmv" TargetMode="External"/><Relationship Id="rId6" Type="http://schemas.openxmlformats.org/officeDocument/2006/relationships/image" Target="../media/image49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tif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chat.openai.com/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470769"/>
            <a:ext cx="8153400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Lecture Notes for Chapter 1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 dirty="0"/>
              <a:t>Tan, Steinbach, </a:t>
            </a:r>
            <a:r>
              <a:rPr lang="en-US" altLang="en-US" b="0" dirty="0" err="1"/>
              <a:t>Karpatne</a:t>
            </a:r>
            <a:r>
              <a:rPr lang="en-US" altLang="en-US" b="0" dirty="0"/>
              <a:t>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dirty="0"/>
              <a:t>Modified by Ye (Fall 2023)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5B5DCBA1-962A-484C-8BDD-84F3CB646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d Data Scienc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05ED51-9679-264C-96EF-5EBA944BDB5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1, Ye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D2C5088B-B614-6946-ABA6-B21B9AA1A7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D9013A-1395-2B4B-818E-F441E4E7E4DF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36868" name="Picture 6">
            <a:extLst>
              <a:ext uri="{FF2B5EF4-FFF2-40B4-BE49-F238E27FC236}">
                <a16:creationId xmlns:a16="http://schemas.microsoft.com/office/drawing/2014/main" id="{C333C8EB-3EAD-9940-88A4-E9A74703B3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TextBox 7">
            <a:extLst>
              <a:ext uri="{FF2B5EF4-FFF2-40B4-BE49-F238E27FC236}">
                <a16:creationId xmlns:a16="http://schemas.microsoft.com/office/drawing/2014/main" id="{689C5692-A2A1-0449-8FB0-0D3A414BC8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867400"/>
            <a:ext cx="5576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mage source: https://intellipaat.com/blog/what-is-data-science/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3C67B48B-BDE0-493A-9234-2234400D7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20483" name="Object 4">
                        <a:extLst>
                          <a:ext uri="{FF2B5EF4-FFF2-40B4-BE49-F238E27FC236}">
                            <a16:creationId xmlns:a16="http://schemas.microsoft.com/office/drawing/2014/main" id="{73B33E09-2F7D-45C8-8A14-CED37B24F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2531" name="Object 4">
                        <a:extLst>
                          <a:ext uri="{FF2B5EF4-FFF2-40B4-BE49-F238E27FC236}">
                            <a16:creationId xmlns:a16="http://schemas.microsoft.com/office/drawing/2014/main" id="{3B6794EA-F0C3-4447-9624-E201EF68C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22534" name="Object 7">
                        <a:extLst>
                          <a:ext uri="{FF2B5EF4-FFF2-40B4-BE49-F238E27FC236}">
                            <a16:creationId xmlns:a16="http://schemas.microsoft.com/office/drawing/2014/main" id="{353B0B76-DAE1-4E03-9BB3-35F12B004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203692" imgH="3634740" progId="Word.Document.8">
                  <p:embed/>
                </p:oleObj>
              </mc:Choice>
              <mc:Fallback>
                <p:oleObj name="Document" r:id="rId2" imgW="8203692" imgH="3634740" progId="Word.Document.8">
                  <p:embed/>
                  <p:pic>
                    <p:nvPicPr>
                      <p:cNvPr id="24594" name="Object 24">
                        <a:extLst>
                          <a:ext uri="{FF2B5EF4-FFF2-40B4-BE49-F238E27FC236}">
                            <a16:creationId xmlns:a16="http://schemas.microsoft.com/office/drawing/2014/main" id="{CAB0CC65-697C-40C5-A64C-A18BB06DF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207072" imgH="3629483" progId="Word.Document.8">
                  <p:embed/>
                </p:oleObj>
              </mc:Choice>
              <mc:Fallback>
                <p:oleObj name="Document" r:id="rId4" imgW="8207072" imgH="3629483" progId="Word.Document.8">
                  <p:embed/>
                  <p:pic>
                    <p:nvPicPr>
                      <p:cNvPr id="24595" name="Object 25">
                        <a:extLst>
                          <a:ext uri="{FF2B5EF4-FFF2-40B4-BE49-F238E27FC236}">
                            <a16:creationId xmlns:a16="http://schemas.microsoft.com/office/drawing/2014/main" id="{DF666818-215E-482D-941F-CC3BC78F3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617220" imgH="615696" progId="Visio.Drawing.6">
                    <p:embed/>
                  </p:oleObj>
                </mc:Choice>
                <mc:Fallback>
                  <p:oleObj name="VISIO" r:id="rId3" imgW="617220" imgH="615696" progId="Visio.Drawing.6">
                    <p:embed/>
                    <p:pic>
                      <p:nvPicPr>
                        <p:cNvPr id="25611" name="Object 6">
                          <a:extLst>
                            <a:ext uri="{FF2B5EF4-FFF2-40B4-BE49-F238E27FC236}">
                              <a16:creationId xmlns:a16="http://schemas.microsoft.com/office/drawing/2014/main" id="{B0392E80-20BA-4A95-A29A-2F2AB40DD8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06196" imgH="662940" progId="Visio.Drawing.6">
                    <p:embed/>
                  </p:oleObj>
                </mc:Choice>
                <mc:Fallback>
                  <p:oleObj name="VISIO" r:id="rId5" imgW="806196" imgH="662940" progId="Visio.Drawing.6">
                    <p:embed/>
                    <p:pic>
                      <p:nvPicPr>
                        <p:cNvPr id="25612" name="Object 7">
                          <a:extLst>
                            <a:ext uri="{FF2B5EF4-FFF2-40B4-BE49-F238E27FC236}">
                              <a16:creationId xmlns:a16="http://schemas.microsoft.com/office/drawing/2014/main" id="{3F49EA0B-61D8-4AAE-A23B-AB65574CA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13083E9F-94F1-4C8D-A125-B516120CE2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5133" name="Object 3">
                        <a:extLst>
                          <a:ext uri="{FF2B5EF4-FFF2-40B4-BE49-F238E27FC236}">
                            <a16:creationId xmlns:a16="http://schemas.microsoft.com/office/drawing/2014/main" id="{E4E34085-9F77-442B-99B2-075EDA28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06196" imgH="662940" progId="Visio.Drawing.11">
                  <p:embed/>
                </p:oleObj>
              </mc:Choice>
              <mc:Fallback>
                <p:oleObj name="VISIO" r:id="rId9" imgW="806196" imgH="662940" progId="Visio.Drawing.11">
                  <p:embed/>
                  <p:pic>
                    <p:nvPicPr>
                      <p:cNvPr id="5134" name="Object 4">
                        <a:extLst>
                          <a:ext uri="{FF2B5EF4-FFF2-40B4-BE49-F238E27FC236}">
                            <a16:creationId xmlns:a16="http://schemas.microsoft.com/office/drawing/2014/main" id="{95C8F9BA-D678-452D-8AE3-A30278942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412E938A-A930-084C-913A-CC0FD1A7D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assification: Application 4</a:t>
            </a:r>
          </a:p>
        </p:txBody>
      </p:sp>
      <p:sp>
        <p:nvSpPr>
          <p:cNvPr id="48130" name="Slide Number Placeholder 7">
            <a:extLst>
              <a:ext uri="{FF2B5EF4-FFF2-40B4-BE49-F238E27FC236}">
                <a16:creationId xmlns:a16="http://schemas.microsoft.com/office/drawing/2014/main" id="{951EAE98-6E4A-AD49-98E9-1B34A0E8F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FECC7C-E964-1F46-9502-1717EC9F5710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D8D6E3-EEA2-1444-B7FC-171218AFBF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B4827673-1DA3-844C-8C3D-A8951E6C4E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1593850"/>
            <a:ext cx="3124200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3">
            <a:extLst>
              <a:ext uri="{FF2B5EF4-FFF2-40B4-BE49-F238E27FC236}">
                <a16:creationId xmlns:a16="http://schemas.microsoft.com/office/drawing/2014/main" id="{DAC377DB-5BB5-194D-ACF1-B81634FEF3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463" y="1593850"/>
            <a:ext cx="4943475" cy="405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4" name="TextBox 4">
            <a:extLst>
              <a:ext uri="{FF2B5EF4-FFF2-40B4-BE49-F238E27FC236}">
                <a16:creationId xmlns:a16="http://schemas.microsoft.com/office/drawing/2014/main" id="{7593DE21-47EE-894E-9689-43B8C9A8D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635625"/>
            <a:ext cx="4327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Task: </a:t>
            </a:r>
            <a:r>
              <a:rPr lang="en-US" altLang="en-US" sz="2000" b="0"/>
              <a:t>automatic playlist continuation</a:t>
            </a:r>
            <a:endParaRPr lang="en-US" altLang="en-US" sz="2000"/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DA72B642-CA17-F144-AAB5-A3DD54D1C48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2, Y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8580952" imgH="4963218" progId="Paint.Picture">
                  <p:embed/>
                </p:oleObj>
              </mc:Choice>
              <mc:Fallback>
                <p:oleObj name="Bitmap Image" r:id="rId4" imgW="8580952" imgH="4963218" progId="Paint.Picture">
                  <p:embed/>
                  <p:pic>
                    <p:nvPicPr>
                      <p:cNvPr id="34825" name="Object 18">
                        <a:extLst>
                          <a:ext uri="{FF2B5EF4-FFF2-40B4-BE49-F238E27FC236}">
                            <a16:creationId xmlns:a16="http://schemas.microsoft.com/office/drawing/2014/main" id="{396065DB-6ED9-471B-AB4A-D61950E1A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23716" imgH="1999488" progId="Word.Document.8">
                  <p:embed/>
                </p:oleObj>
              </mc:Choice>
              <mc:Fallback>
                <p:oleObj name="Document" r:id="rId2" imgW="3823716" imgH="1999488" progId="Word.Document.8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CD2FB4E8-DE29-4B9C-B458-7847C4504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E7D4B65-A744-4B57-9F86-F8D33C993C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71600"/>
            <a:ext cx="8229600" cy="4754563"/>
          </a:xfrm>
        </p:spPr>
        <p:txBody>
          <a:bodyPr/>
          <a:lstStyle/>
          <a:p>
            <a:r>
              <a:rPr lang="en-US" altLang="zh-CN" sz="2400">
                <a:ea typeface="SimSun" panose="02010600030101010101" pitchFamily="2" charset="-122"/>
              </a:rPr>
              <a:t>An Example Subspace Differential Coexpression Pattern from lung cancer dataset</a:t>
            </a:r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>
                <a:ea typeface="SimSun" panose="02010600030101010101" pitchFamily="2" charset="-122"/>
              </a:rPr>
              <a:t>-5</a:t>
            </a:r>
            <a:r>
              <a:rPr lang="en-US" altLang="zh-CN" sz="160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Stearman et al. 2005], [Su et al. 2007]</a:t>
            </a:r>
            <a:endParaRPr lang="en-US" altLang="en-US" sz="100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3EF27B-C000-4739-BF6F-B115BC8EEF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A32D-7133-4020-A57A-E9D1544EF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A438F41F-7BBC-744F-9FA6-119464F1C7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3063" y="266700"/>
            <a:ext cx="8280400" cy="533400"/>
          </a:xfrm>
        </p:spPr>
        <p:txBody>
          <a:bodyPr/>
          <a:lstStyle/>
          <a:p>
            <a:r>
              <a:rPr lang="en-US" altLang="en-US" sz="2800"/>
              <a:t>Human factors, security, and ethical issu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215692-0E9C-854E-BC74-A7B1E312A78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1, Y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DE9CE-B7D1-8F4C-A0C2-4E6D6730B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  <a:endParaRPr lang="en-US" dirty="0"/>
          </a:p>
        </p:txBody>
      </p:sp>
      <p:sp>
        <p:nvSpPr>
          <p:cNvPr id="65540" name="Slide Number Placeholder 5">
            <a:extLst>
              <a:ext uri="{FF2B5EF4-FFF2-40B4-BE49-F238E27FC236}">
                <a16:creationId xmlns:a16="http://schemas.microsoft.com/office/drawing/2014/main" id="{A4B3E06E-9EA3-BF41-B033-DCBA93DFB4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D895FE-D030-F644-A09D-62B0C3DECFE1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65541" name="Picture 2">
            <a:extLst>
              <a:ext uri="{FF2B5EF4-FFF2-40B4-BE49-F238E27FC236}">
                <a16:creationId xmlns:a16="http://schemas.microsoft.com/office/drawing/2014/main" id="{72B5F9F7-5179-CC40-B733-CCC472418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1066800"/>
            <a:ext cx="5265737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2" name="TextBox 6">
            <a:extLst>
              <a:ext uri="{FF2B5EF4-FFF2-40B4-BE49-F238E27FC236}">
                <a16:creationId xmlns:a16="http://schemas.microsoft.com/office/drawing/2014/main" id="{30F77BAA-1A98-D046-955A-087B3AF84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7275" y="1335088"/>
            <a:ext cx="2133600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Trojan attack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image: https://portswigger.net/daily-swig/trojannet-a-simple-yet-effective-attack-on-machine-learning-models)</a:t>
            </a:r>
          </a:p>
        </p:txBody>
      </p:sp>
      <p:pic>
        <p:nvPicPr>
          <p:cNvPr id="65543" name="Picture 4" descr="Cartoon showing researchers looking up at towering human forms made of genetic sequencing data.">
            <a:extLst>
              <a:ext uri="{FF2B5EF4-FFF2-40B4-BE49-F238E27FC236}">
                <a16:creationId xmlns:a16="http://schemas.microsoft.com/office/drawing/2014/main" id="{25BDC194-FD76-1B4A-B313-0ECB0A0E0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3514725"/>
            <a:ext cx="2095500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4" name="Rectangle 7">
            <a:extLst>
              <a:ext uri="{FF2B5EF4-FFF2-40B4-BE49-F238E27FC236}">
                <a16:creationId xmlns:a16="http://schemas.microsoft.com/office/drawing/2014/main" id="{D480E205-A163-FD4F-8EB6-6C57B8369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3705225"/>
            <a:ext cx="2971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222222"/>
                </a:solidFill>
                <a:latin typeface="Harding"/>
              </a:rPr>
              <a:t>The broken promise that undermines human genome research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222222"/>
                </a:solidFill>
                <a:latin typeface="Harding"/>
              </a:rPr>
              <a:t>(https://www.nature.com/articles/d41586-021-00331-5)</a:t>
            </a:r>
          </a:p>
        </p:txBody>
      </p:sp>
      <p:sp>
        <p:nvSpPr>
          <p:cNvPr id="65545" name="Rectangle 9">
            <a:extLst>
              <a:ext uri="{FF2B5EF4-FFF2-40B4-BE49-F238E27FC236}">
                <a16:creationId xmlns:a16="http://schemas.microsoft.com/office/drawing/2014/main" id="{8F6126E0-719E-1D46-8572-ADECC399B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4125" y="3490913"/>
            <a:ext cx="2571750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OVID-19 or Flu? Discriminative Knowledge Discovery of COVID-19 Symptoms from Google Trends Data</a:t>
            </a:r>
          </a:p>
        </p:txBody>
      </p:sp>
      <p:pic>
        <p:nvPicPr>
          <p:cNvPr id="65546" name="Picture 10">
            <a:extLst>
              <a:ext uri="{FF2B5EF4-FFF2-40B4-BE49-F238E27FC236}">
                <a16:creationId xmlns:a16="http://schemas.microsoft.com/office/drawing/2014/main" id="{CA526B3B-6557-D246-B74E-B9F1FF9B3A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0" y="4630738"/>
            <a:ext cx="44069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E40EB-ACAE-067F-EB43-984502BA1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6400" y="168056"/>
            <a:ext cx="8280400" cy="533400"/>
          </a:xfrm>
        </p:spPr>
        <p:txBody>
          <a:bodyPr/>
          <a:lstStyle/>
          <a:p>
            <a:r>
              <a:rPr lang="en-US" dirty="0" err="1"/>
              <a:t>ChatGPT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20E6CA-3EDD-3EC5-9A0C-0B65C034D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011D9EC-593D-CB44-FB11-08C04E77F152}"/>
              </a:ext>
            </a:extLst>
          </p:cNvPr>
          <p:cNvSpPr txBox="1"/>
          <p:nvPr/>
        </p:nvSpPr>
        <p:spPr>
          <a:xfrm>
            <a:off x="440559" y="1160346"/>
            <a:ext cx="828040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0" i="0" dirty="0">
                <a:solidFill>
                  <a:srgbClr val="343541"/>
                </a:solidFill>
                <a:effectLst/>
                <a:cs typeface="Arial" panose="020B0604020202020204" pitchFamily="34" charset="0"/>
              </a:rPr>
              <a:t>Since </a:t>
            </a:r>
            <a:r>
              <a:rPr lang="en-US" sz="3200" b="0" i="0" dirty="0" err="1">
                <a:solidFill>
                  <a:srgbClr val="343541"/>
                </a:solidFill>
                <a:effectLst/>
                <a:cs typeface="Arial" panose="020B0604020202020204" pitchFamily="34" charset="0"/>
              </a:rPr>
              <a:t>ChatGPT</a:t>
            </a:r>
            <a:r>
              <a:rPr lang="en-US" sz="3200" b="0" i="0" dirty="0">
                <a:solidFill>
                  <a:srgbClr val="343541"/>
                </a:solidFill>
                <a:effectLst/>
                <a:cs typeface="Arial" panose="020B0604020202020204" pitchFamily="34" charset="0"/>
              </a:rPr>
              <a:t> can do so many things, </a:t>
            </a:r>
            <a:r>
              <a:rPr lang="en-US" sz="3200" b="0" dirty="0">
                <a:solidFill>
                  <a:srgbClr val="343541"/>
                </a:solidFill>
                <a:cs typeface="Arial" panose="020B0604020202020204" pitchFamily="34" charset="0"/>
              </a:rPr>
              <a:t>why am I</a:t>
            </a:r>
            <a:r>
              <a:rPr lang="en-US" sz="3200" b="0" i="0" dirty="0">
                <a:solidFill>
                  <a:srgbClr val="343541"/>
                </a:solidFill>
                <a:effectLst/>
                <a:cs typeface="Arial" panose="020B0604020202020204" pitchFamily="34" charset="0"/>
              </a:rPr>
              <a:t> still taking the Data Mining course?</a:t>
            </a:r>
            <a:endParaRPr lang="en-US" sz="3200" dirty="0"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62257F-1720-BD34-F56C-0B589F90BD73}"/>
              </a:ext>
            </a:extLst>
          </p:cNvPr>
          <p:cNvSpPr txBox="1"/>
          <p:nvPr/>
        </p:nvSpPr>
        <p:spPr>
          <a:xfrm>
            <a:off x="609600" y="5793427"/>
            <a:ext cx="65532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chat.openai.com/</a:t>
            </a:r>
            <a:r>
              <a:rPr lang="en-US" dirty="0"/>
              <a:t>, GPT3.5 is free, GPT 4 costs $20 a month</a:t>
            </a:r>
          </a:p>
          <a:p>
            <a:r>
              <a:rPr lang="en-US" dirty="0"/>
              <a:t>Microsoft’s B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713D876-D1F7-11F6-BED2-09E3FB031F98}"/>
              </a:ext>
            </a:extLst>
          </p:cNvPr>
          <p:cNvSpPr txBox="1"/>
          <p:nvPr/>
        </p:nvSpPr>
        <p:spPr>
          <a:xfrm>
            <a:off x="685800" y="2429737"/>
            <a:ext cx="727278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ChatGPT</a:t>
            </a:r>
            <a:r>
              <a:rPr lang="en-US" dirty="0"/>
              <a:t> 3.5: </a:t>
            </a:r>
          </a:p>
          <a:p>
            <a:r>
              <a:rPr lang="en-US" dirty="0"/>
              <a:t>…</a:t>
            </a:r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Here are a few reasons why you might still consider taking a data mining course:</a:t>
            </a: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Structured Learning</a:t>
            </a:r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: A data mining course offers a structured learning path with well-organized materials, assignments, and assessments. </a:t>
            </a: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In-Depth Understanding</a:t>
            </a:r>
            <a:endParaRPr lang="en-US" b="0" i="0" dirty="0">
              <a:solidFill>
                <a:srgbClr val="374151"/>
              </a:solidFill>
              <a:effectLst/>
              <a:latin typeface="Söhne"/>
            </a:endParaRP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Hands-On Experience</a:t>
            </a:r>
            <a:r>
              <a:rPr lang="en-US" b="0" dirty="0">
                <a:solidFill>
                  <a:srgbClr val="374151"/>
                </a:solidFill>
                <a:latin typeface="Söhne"/>
              </a:rPr>
              <a:t> </a:t>
            </a:r>
            <a:endParaRPr lang="en-US" b="0" i="0" dirty="0">
              <a:solidFill>
                <a:srgbClr val="374151"/>
              </a:solidFill>
              <a:effectLst/>
              <a:latin typeface="Söhne"/>
            </a:endParaRP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Interaction and Feedback</a:t>
            </a:r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 </a:t>
            </a: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Specialization</a:t>
            </a:r>
          </a:p>
          <a:p>
            <a:pPr algn="l">
              <a:buFont typeface="+mj-lt"/>
              <a:buAutoNum type="arabicPeriod"/>
            </a:pPr>
            <a:r>
              <a:rPr lang="en-US" b="1" i="0" dirty="0">
                <a:solidFill>
                  <a:srgbClr val="374151"/>
                </a:solidFill>
                <a:effectLst/>
                <a:latin typeface="Söhne"/>
              </a:rPr>
              <a:t>Theory and Concepts</a:t>
            </a:r>
            <a:endParaRPr lang="en-US" b="0" dirty="0">
              <a:solidFill>
                <a:srgbClr val="374151"/>
              </a:solidFill>
              <a:latin typeface="Söhne"/>
            </a:endParaRPr>
          </a:p>
          <a:p>
            <a:pPr algn="l">
              <a:buFont typeface="+mj-lt"/>
              <a:buAutoNum type="arabicPeriod"/>
            </a:pPr>
            <a:r>
              <a:rPr lang="en-US" i="0" dirty="0">
                <a:solidFill>
                  <a:srgbClr val="374151"/>
                </a:solidFill>
                <a:effectLst/>
                <a:latin typeface="Söhne"/>
              </a:rPr>
              <a:t>Certification</a:t>
            </a:r>
          </a:p>
          <a:p>
            <a:pPr algn="l">
              <a:buFont typeface="+mj-lt"/>
              <a:buAutoNum type="arabicPeriod"/>
            </a:pPr>
            <a:r>
              <a:rPr lang="en-US" dirty="0">
                <a:solidFill>
                  <a:srgbClr val="374151"/>
                </a:solidFill>
                <a:latin typeface="Söhne"/>
              </a:rPr>
              <a:t>Networking</a:t>
            </a:r>
          </a:p>
          <a:p>
            <a:pPr algn="l"/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While </a:t>
            </a:r>
            <a:r>
              <a:rPr lang="en-US" b="0" i="0" dirty="0" err="1">
                <a:solidFill>
                  <a:srgbClr val="374151"/>
                </a:solidFill>
                <a:effectLst/>
                <a:latin typeface="Söhne"/>
              </a:rPr>
              <a:t>ChatGPT</a:t>
            </a:r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 can provide information and answer questions about data mining, a course offers a structured and comprehensive learning experience that goes beyond what can be covered in a casual conversation. If you're serious about developing a strong foundation in data mining and using it effectively, a dedicated course is a worthwhile investment of your time and effort.</a:t>
            </a:r>
            <a:endParaRPr lang="en-US" dirty="0"/>
          </a:p>
        </p:txBody>
      </p:sp>
      <p:sp>
        <p:nvSpPr>
          <p:cNvPr id="15" name="Date Placeholder 3">
            <a:extLst>
              <a:ext uri="{FF2B5EF4-FFF2-40B4-BE49-F238E27FC236}">
                <a16:creationId xmlns:a16="http://schemas.microsoft.com/office/drawing/2014/main" id="{41CC7C70-170C-D7DF-8263-9E8FBE2F705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Ye 2023</a:t>
            </a:r>
          </a:p>
        </p:txBody>
      </p:sp>
    </p:spTree>
    <p:extLst>
      <p:ext uri="{BB962C8B-B14F-4D97-AF65-F5344CB8AC3E}">
        <p14:creationId xmlns:p14="http://schemas.microsoft.com/office/powerpoint/2010/main" val="42819172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05478-35E1-6B77-5396-9FB9161A8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 asked B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730615-F75E-F80C-6B82-24C20DF1C3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Ye 202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4B62E1-8A44-5D35-CA56-672309F59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3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EE23EB4-22A3-6473-F739-EF2EE16A49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900" y="1752600"/>
            <a:ext cx="7772400" cy="42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7677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9220" name="Object 14">
                        <a:extLst>
                          <a:ext uri="{FF2B5EF4-FFF2-40B4-BE49-F238E27FC236}">
                            <a16:creationId xmlns:a16="http://schemas.microsoft.com/office/drawing/2014/main" id="{A3352EEA-C074-42EC-A9D8-34930CE7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9221" name="Object 15">
                        <a:extLst>
                          <a:ext uri="{FF2B5EF4-FFF2-40B4-BE49-F238E27FC236}">
                            <a16:creationId xmlns:a16="http://schemas.microsoft.com/office/drawing/2014/main" id="{10E0B7A1-9624-4148-A605-5108D426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CC80D68-BD1A-DB44-8DA3-05DFB22C0960}"/>
              </a:ext>
            </a:extLst>
          </p:cNvPr>
          <p:cNvSpPr txBox="1"/>
          <p:nvPr/>
        </p:nvSpPr>
        <p:spPr>
          <a:xfrm>
            <a:off x="962025" y="1876425"/>
            <a:ext cx="796925" cy="252413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Raw Data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B8456F51-12A8-F54C-9C20-E45987D18B1D}"/>
              </a:ext>
            </a:extLst>
          </p:cNvPr>
          <p:cNvCxnSpPr>
            <a:cxnSpLocks/>
            <a:endCxn id="8" idx="1"/>
          </p:cNvCxnSpPr>
          <p:nvPr/>
        </p:nvCxnSpPr>
        <p:spPr>
          <a:xfrm flipV="1">
            <a:off x="1795463" y="2046288"/>
            <a:ext cx="1377950" cy="206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30DE5063-DAA5-F24F-9D74-542F1A8C0BDB}"/>
              </a:ext>
            </a:extLst>
          </p:cNvPr>
          <p:cNvSpPr txBox="1"/>
          <p:nvPr/>
        </p:nvSpPr>
        <p:spPr>
          <a:xfrm>
            <a:off x="3173413" y="1919288"/>
            <a:ext cx="914400" cy="254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Clean Dat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6EAC8D2-FBD5-364C-8B87-84FC35221774}"/>
              </a:ext>
            </a:extLst>
          </p:cNvPr>
          <p:cNvSpPr txBox="1"/>
          <p:nvPr/>
        </p:nvSpPr>
        <p:spPr>
          <a:xfrm>
            <a:off x="5070475" y="1914525"/>
            <a:ext cx="1474788" cy="254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Patterns &amp; Model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B33BD0E-D2DA-9445-A920-087244826CCB}"/>
              </a:ext>
            </a:extLst>
          </p:cNvPr>
          <p:cNvSpPr txBox="1"/>
          <p:nvPr/>
        </p:nvSpPr>
        <p:spPr>
          <a:xfrm>
            <a:off x="7312025" y="1909763"/>
            <a:ext cx="923925" cy="254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Inform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B8C3598-67F2-5249-85B4-3D27FCDFA4F1}"/>
              </a:ext>
            </a:extLst>
          </p:cNvPr>
          <p:cNvSpPr txBox="1"/>
          <p:nvPr/>
        </p:nvSpPr>
        <p:spPr>
          <a:xfrm>
            <a:off x="1795463" y="1725613"/>
            <a:ext cx="123190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Data processing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F17531F-F940-F244-B8D4-182478BF8C5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4087813" y="2046288"/>
            <a:ext cx="995362" cy="158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4179A1D-6E31-8145-BC25-556AC93C17FA}"/>
              </a:ext>
            </a:extLst>
          </p:cNvPr>
          <p:cNvCxnSpPr>
            <a:cxnSpLocks/>
            <a:stCxn id="10" idx="3"/>
          </p:cNvCxnSpPr>
          <p:nvPr/>
        </p:nvCxnSpPr>
        <p:spPr>
          <a:xfrm>
            <a:off x="6545263" y="2041525"/>
            <a:ext cx="787400" cy="635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753" name="TextBox 18">
            <a:extLst>
              <a:ext uri="{FF2B5EF4-FFF2-40B4-BE49-F238E27FC236}">
                <a16:creationId xmlns:a16="http://schemas.microsoft.com/office/drawing/2014/main" id="{BB6EF8DF-17A3-9F47-BB18-EBAFFD9E9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2122488"/>
            <a:ext cx="24193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Aggregation/sampling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iscretization and binariz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Normaliz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Transform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imensionality reduc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Feature cre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…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1DA0DFD-D238-6E40-ADCF-715698A85DEB}"/>
              </a:ext>
            </a:extLst>
          </p:cNvPr>
          <p:cNvSpPr txBox="1"/>
          <p:nvPr/>
        </p:nvSpPr>
        <p:spPr>
          <a:xfrm>
            <a:off x="4070350" y="1708150"/>
            <a:ext cx="954088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Data mining</a:t>
            </a:r>
          </a:p>
        </p:txBody>
      </p:sp>
      <p:sp>
        <p:nvSpPr>
          <p:cNvPr id="31755" name="TextBox 20">
            <a:extLst>
              <a:ext uri="{FF2B5EF4-FFF2-40B4-BE49-F238E27FC236}">
                <a16:creationId xmlns:a16="http://schemas.microsoft.com/office/drawing/2014/main" id="{A2698902-3C22-0240-B2B6-4B2243CA9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8763" y="2187575"/>
            <a:ext cx="17065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Anomaly detec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Clustering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Predictive modeling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Association analysi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9C345BD-5C14-0243-BA2D-1F4D4A6FDB17}"/>
              </a:ext>
            </a:extLst>
          </p:cNvPr>
          <p:cNvSpPr txBox="1"/>
          <p:nvPr/>
        </p:nvSpPr>
        <p:spPr>
          <a:xfrm>
            <a:off x="6435725" y="1676400"/>
            <a:ext cx="119380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Postprocessing</a:t>
            </a:r>
          </a:p>
        </p:txBody>
      </p:sp>
      <p:sp>
        <p:nvSpPr>
          <p:cNvPr id="31757" name="TextBox 22">
            <a:extLst>
              <a:ext uri="{FF2B5EF4-FFF2-40B4-BE49-F238E27FC236}">
                <a16:creationId xmlns:a16="http://schemas.microsoft.com/office/drawing/2014/main" id="{03123E87-FB5F-C04B-8840-D63A2FC3C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863" y="2195513"/>
            <a:ext cx="11763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FDR control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Filtering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Visualiz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Interpretation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…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CC593A9-584D-C44A-829F-84AA15D20808}"/>
              </a:ext>
            </a:extLst>
          </p:cNvPr>
          <p:cNvSpPr txBox="1"/>
          <p:nvPr/>
        </p:nvSpPr>
        <p:spPr>
          <a:xfrm>
            <a:off x="3630613" y="1039813"/>
            <a:ext cx="1816100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Exploratory data analysis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0503D9D-4762-434F-A8F7-863D26B185ED}"/>
              </a:ext>
            </a:extLst>
          </p:cNvPr>
          <p:cNvCxnSpPr>
            <a:cxnSpLocks/>
          </p:cNvCxnSpPr>
          <p:nvPr/>
        </p:nvCxnSpPr>
        <p:spPr>
          <a:xfrm flipH="1">
            <a:off x="2824163" y="1325563"/>
            <a:ext cx="1641475" cy="39052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565C4D11-9C88-1947-A14A-7330FAF002BC}"/>
              </a:ext>
            </a:extLst>
          </p:cNvPr>
          <p:cNvCxnSpPr>
            <a:cxnSpLocks/>
            <a:stCxn id="31" idx="2"/>
          </p:cNvCxnSpPr>
          <p:nvPr/>
        </p:nvCxnSpPr>
        <p:spPr>
          <a:xfrm>
            <a:off x="4538663" y="1293813"/>
            <a:ext cx="33337" cy="4318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5135E6B-3DF6-1C43-ACB2-1CC42F26A5A5}"/>
              </a:ext>
            </a:extLst>
          </p:cNvPr>
          <p:cNvCxnSpPr>
            <a:cxnSpLocks/>
          </p:cNvCxnSpPr>
          <p:nvPr/>
        </p:nvCxnSpPr>
        <p:spPr>
          <a:xfrm>
            <a:off x="4667250" y="1336675"/>
            <a:ext cx="1852613" cy="32543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B5408EDF-AF17-1E4E-B40E-37D63782DE93}"/>
              </a:ext>
            </a:extLst>
          </p:cNvPr>
          <p:cNvSpPr txBox="1"/>
          <p:nvPr/>
        </p:nvSpPr>
        <p:spPr>
          <a:xfrm>
            <a:off x="773113" y="5121275"/>
            <a:ext cx="5235575" cy="9921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Proximity measures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There are many different similarity and dissimilarity measures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Attributes have different scales/are correlated/are heterogeneous/have different weights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Select the right measures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1E15FD8-D18C-D344-8140-F482DC854F98}"/>
              </a:ext>
            </a:extLst>
          </p:cNvPr>
          <p:cNvSpPr txBox="1"/>
          <p:nvPr/>
        </p:nvSpPr>
        <p:spPr>
          <a:xfrm>
            <a:off x="773113" y="3281363"/>
            <a:ext cx="5311775" cy="1731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Data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Types of attributes: categorical (nominal, ordinal), numeric (interval, ratio)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Types of data sets: record data, graph data, and ordered data; asymmetric vs symmetric data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Characteristics of data sets: dimensionality, distribution, and resolution</a:t>
            </a:r>
          </a:p>
          <a:p>
            <a:pPr marL="557213" lvl="1" indent="-214313"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Data quality: outliers, missing values, inconsistent values, duplicate data</a:t>
            </a: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DE2C2E2B-C6E9-4E40-8DF1-D86DC96A466B}"/>
              </a:ext>
            </a:extLst>
          </p:cNvPr>
          <p:cNvCxnSpPr>
            <a:cxnSpLocks/>
          </p:cNvCxnSpPr>
          <p:nvPr/>
        </p:nvCxnSpPr>
        <p:spPr>
          <a:xfrm>
            <a:off x="5967413" y="5548313"/>
            <a:ext cx="24288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25848CF-D88E-3142-9116-AD4AA8C27C6E}"/>
              </a:ext>
            </a:extLst>
          </p:cNvPr>
          <p:cNvCxnSpPr>
            <a:cxnSpLocks/>
          </p:cNvCxnSpPr>
          <p:nvPr/>
        </p:nvCxnSpPr>
        <p:spPr>
          <a:xfrm>
            <a:off x="5973763" y="5783263"/>
            <a:ext cx="244475" cy="920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>
            <a:extLst>
              <a:ext uri="{FF2B5EF4-FFF2-40B4-BE49-F238E27FC236}">
                <a16:creationId xmlns:a16="http://schemas.microsoft.com/office/drawing/2014/main" id="{4B49B768-FF1B-0A42-89A6-14FD70E289A4}"/>
              </a:ext>
            </a:extLst>
          </p:cNvPr>
          <p:cNvSpPr txBox="1"/>
          <p:nvPr/>
        </p:nvSpPr>
        <p:spPr>
          <a:xfrm>
            <a:off x="6181725" y="5859463"/>
            <a:ext cx="2659063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/>
              <a:t>Fast computation (when data is big)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5D8EA45D-3D8D-C047-9C09-F2277F4E82C9}"/>
              </a:ext>
            </a:extLst>
          </p:cNvPr>
          <p:cNvCxnSpPr>
            <a:cxnSpLocks/>
          </p:cNvCxnSpPr>
          <p:nvPr/>
        </p:nvCxnSpPr>
        <p:spPr>
          <a:xfrm flipV="1">
            <a:off x="5973763" y="5189538"/>
            <a:ext cx="244475" cy="920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F0E1A67C-15B5-204A-B028-3EAEFAD44045}"/>
              </a:ext>
            </a:extLst>
          </p:cNvPr>
          <p:cNvSpPr txBox="1"/>
          <p:nvPr/>
        </p:nvSpPr>
        <p:spPr>
          <a:xfrm>
            <a:off x="6200775" y="5054600"/>
            <a:ext cx="1874838" cy="254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Clustering &amp; classification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DC98E0D9-5EB0-954F-83B0-B6C3B6275696}"/>
              </a:ext>
            </a:extLst>
          </p:cNvPr>
          <p:cNvSpPr txBox="1"/>
          <p:nvPr/>
        </p:nvSpPr>
        <p:spPr>
          <a:xfrm>
            <a:off x="6200775" y="5353050"/>
            <a:ext cx="2460625" cy="415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/>
              <a:t>Recommendation systems</a:t>
            </a:r>
          </a:p>
          <a:p>
            <a:pPr>
              <a:defRPr/>
            </a:pPr>
            <a:r>
              <a:rPr lang="en-US" sz="1050" dirty="0"/>
              <a:t>(similar items or similar customers)</a:t>
            </a:r>
          </a:p>
        </p:txBody>
      </p:sp>
      <p:sp>
        <p:nvSpPr>
          <p:cNvPr id="28" name="Date Placeholder 1">
            <a:extLst>
              <a:ext uri="{FF2B5EF4-FFF2-40B4-BE49-F238E27FC236}">
                <a16:creationId xmlns:a16="http://schemas.microsoft.com/office/drawing/2014/main" id="{EEEDB69B-BABA-8F46-BB4F-67344FA58E9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1, Y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6453</TotalTime>
  <Pages>3</Pages>
  <Words>2349</Words>
  <Application>Microsoft Macintosh PowerPoint</Application>
  <PresentationFormat>On-screen Show (4:3)</PresentationFormat>
  <Paragraphs>405</Paragraphs>
  <Slides>33</Slides>
  <Notes>17</Notes>
  <HiddenSlides>0</HiddenSlides>
  <MMClips>2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Harding</vt:lpstr>
      <vt:lpstr>Helvetica</vt:lpstr>
      <vt:lpstr>Monotype Sorts</vt:lpstr>
      <vt:lpstr>Söhne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Data Mining: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PowerPoint Presentation</vt:lpstr>
      <vt:lpstr>Origins of Data Mining</vt:lpstr>
      <vt:lpstr>And Data Science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Classification: Application 4</vt:lpstr>
      <vt:lpstr>Regression</vt:lpstr>
      <vt:lpstr>PowerPoint Presentation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PowerPoint Presentation</vt:lpstr>
      <vt:lpstr>Deviation/Anomaly/Change Detection</vt:lpstr>
      <vt:lpstr>Motivating Challenges</vt:lpstr>
      <vt:lpstr>Human factors, security, and ethical issues</vt:lpstr>
      <vt:lpstr>ChatGPT</vt:lpstr>
      <vt:lpstr>I asked B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Ye, Yuzhen</cp:lastModifiedBy>
  <cp:revision>397</cp:revision>
  <cp:lastPrinted>2001-08-28T17:59:37Z</cp:lastPrinted>
  <dcterms:created xsi:type="dcterms:W3CDTF">1998-03-18T13:44:31Z</dcterms:created>
  <dcterms:modified xsi:type="dcterms:W3CDTF">2023-08-16T17:52:13Z</dcterms:modified>
</cp:coreProperties>
</file>